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6778" w:rsidRDefault="00126AB6" w:rsidP="000468FC">
      <w:pPr>
        <w:jc w:val="center"/>
      </w:pPr>
      <w:r>
        <w:object w:dxaOrig="5309" w:dyaOrig="5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287.1pt" o:ole="">
            <v:imagedata r:id="rId5" o:title=""/>
          </v:shape>
          <o:OLEObject Type="Embed" ProgID="Visio.Drawing.11" ShapeID="_x0000_i1025" DrawAspect="Content" ObjectID="_1508073998" r:id="rId6"/>
        </w:object>
      </w:r>
    </w:p>
    <w:p w:rsidR="00E86778" w:rsidRDefault="00E86778" w:rsidP="000468FC">
      <w:pPr>
        <w:jc w:val="center"/>
      </w:pPr>
      <w:r>
        <w:rPr>
          <w:rFonts w:hint="eastAsia"/>
        </w:rPr>
        <w:t xml:space="preserve">2.1 </w:t>
      </w:r>
      <w:r>
        <w:rPr>
          <w:rFonts w:hint="eastAsia"/>
        </w:rPr>
        <w:t>分布式</w:t>
      </w:r>
      <w:r>
        <w:rPr>
          <w:rFonts w:hint="eastAsia"/>
        </w:rPr>
        <w:t>OGC</w:t>
      </w:r>
      <w:r>
        <w:rPr>
          <w:rFonts w:hint="eastAsia"/>
        </w:rPr>
        <w:t>服务系统架构图</w:t>
      </w: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A07CAF" w:rsidRDefault="001761CE" w:rsidP="000468FC">
      <w:pPr>
        <w:jc w:val="center"/>
      </w:pPr>
      <w:r>
        <w:object w:dxaOrig="6945" w:dyaOrig="15788">
          <v:shape id="_x0000_i1026" type="#_x0000_t75" style="width:307pt;height:697.9pt" o:ole="">
            <v:imagedata r:id="rId7" o:title=""/>
          </v:shape>
          <o:OLEObject Type="Embed" ProgID="Visio.Drawing.11" ShapeID="_x0000_i1026" DrawAspect="Content" ObjectID="_1508073999" r:id="rId8"/>
        </w:object>
      </w:r>
    </w:p>
    <w:p w:rsidR="000468FC" w:rsidRDefault="000468FC" w:rsidP="000468FC">
      <w:pPr>
        <w:jc w:val="center"/>
        <w:rPr>
          <w:rFonts w:hint="eastAsia"/>
        </w:rPr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分布式网络地图服务系统物理部署模型</w:t>
      </w:r>
    </w:p>
    <w:p w:rsidR="00C9632F" w:rsidRDefault="00C9632F" w:rsidP="00C9632F">
      <w:pPr>
        <w:jc w:val="center"/>
      </w:pPr>
      <w:r>
        <w:object w:dxaOrig="4686" w:dyaOrig="2197">
          <v:shape id="_x0000_i1030" type="#_x0000_t75" style="width:234.1pt;height:110pt" o:ole="">
            <v:imagedata r:id="rId9" o:title=""/>
          </v:shape>
          <o:OLEObject Type="Embed" ProgID="Visio.Drawing.11" ShapeID="_x0000_i1030" DrawAspect="Content" ObjectID="_1508074000" r:id="rId10"/>
        </w:object>
      </w:r>
    </w:p>
    <w:p w:rsidR="00C9632F" w:rsidRDefault="00C9632F" w:rsidP="00C9632F">
      <w:pPr>
        <w:jc w:val="center"/>
      </w:pPr>
      <w:r>
        <w:rPr>
          <w:rFonts w:hint="eastAsia"/>
        </w:rPr>
        <w:t>4.1 OGC</w:t>
      </w:r>
      <w:r>
        <w:rPr>
          <w:rFonts w:hint="eastAsia"/>
        </w:rPr>
        <w:t>应用服务层</w:t>
      </w:r>
    </w:p>
    <w:p w:rsidR="00C9632F" w:rsidRDefault="00C9632F" w:rsidP="000468FC">
      <w:pPr>
        <w:jc w:val="center"/>
      </w:pPr>
    </w:p>
    <w:p w:rsidR="00554450" w:rsidRDefault="00554450" w:rsidP="000468FC">
      <w:pPr>
        <w:jc w:val="center"/>
      </w:pPr>
    </w:p>
    <w:p w:rsidR="00554450" w:rsidRDefault="00554450" w:rsidP="000468FC">
      <w:pPr>
        <w:jc w:val="center"/>
      </w:pPr>
      <w:r>
        <w:object w:dxaOrig="7401" w:dyaOrig="4284">
          <v:shape id="_x0000_i1027" type="#_x0000_t75" style="width:370.15pt;height:214.25pt" o:ole="">
            <v:imagedata r:id="rId11" o:title=""/>
          </v:shape>
          <o:OLEObject Type="Embed" ProgID="Visio.Drawing.11" ShapeID="_x0000_i1027" DrawAspect="Content" ObjectID="_1508074001" r:id="rId12"/>
        </w:object>
      </w:r>
    </w:p>
    <w:p w:rsidR="0022279C" w:rsidRDefault="00AA62CC" w:rsidP="000468FC">
      <w:pPr>
        <w:jc w:val="center"/>
        <w:rPr>
          <w:rFonts w:hint="eastAsia"/>
        </w:rPr>
      </w:pPr>
      <w:r>
        <w:object w:dxaOrig="7901" w:dyaOrig="6097">
          <v:shape id="_x0000_i1028" type="#_x0000_t75" style="width:394.9pt;height:304.8pt" o:ole="">
            <v:imagedata r:id="rId13" o:title=""/>
          </v:shape>
          <o:OLEObject Type="Embed" ProgID="Visio.Drawing.11" ShapeID="_x0000_i1028" DrawAspect="Content" ObjectID="_1508074002" r:id="rId14"/>
        </w:object>
      </w:r>
    </w:p>
    <w:p w:rsidR="00620459" w:rsidRDefault="00620459" w:rsidP="00620459">
      <w:pPr>
        <w:jc w:val="center"/>
      </w:pPr>
      <w:bookmarkStart w:id="0" w:name="_GoBack"/>
      <w:bookmarkEnd w:id="0"/>
      <w:r>
        <w:rPr>
          <w:rFonts w:hint="eastAsia"/>
        </w:rPr>
        <w:t>4.2OGC</w:t>
      </w:r>
      <w:r>
        <w:rPr>
          <w:rFonts w:hint="eastAsia"/>
        </w:rPr>
        <w:t>应用服务器集群物理部署</w:t>
      </w:r>
    </w:p>
    <w:p w:rsidR="00AA62CC" w:rsidRPr="00620459" w:rsidRDefault="00AA62CC" w:rsidP="00AA62CC">
      <w:pPr>
        <w:jc w:val="center"/>
        <w:rPr>
          <w:rFonts w:hint="eastAsia"/>
        </w:rPr>
      </w:pPr>
    </w:p>
    <w:p w:rsidR="00AB27A7" w:rsidRDefault="00AB27A7" w:rsidP="00AA62CC">
      <w:pPr>
        <w:jc w:val="center"/>
        <w:rPr>
          <w:rFonts w:hint="eastAsia"/>
        </w:rPr>
      </w:pPr>
    </w:p>
    <w:p w:rsidR="00AB27A7" w:rsidRDefault="00AB27A7" w:rsidP="00AA62CC">
      <w:pPr>
        <w:jc w:val="center"/>
        <w:rPr>
          <w:rFonts w:hint="eastAsia"/>
        </w:rPr>
      </w:pPr>
      <w:r>
        <w:object w:dxaOrig="5936" w:dyaOrig="11705">
          <v:shape id="_x0000_i1029" type="#_x0000_t75" style="width:296.85pt;height:585.3pt" o:ole="">
            <v:imagedata r:id="rId15" o:title=""/>
          </v:shape>
          <o:OLEObject Type="Embed" ProgID="Visio.Drawing.11" ShapeID="_x0000_i1029" DrawAspect="Content" ObjectID="_1508074003" r:id="rId16"/>
        </w:object>
      </w:r>
    </w:p>
    <w:p w:rsidR="00AB27A7" w:rsidRDefault="00AB27A7" w:rsidP="00AA62CC">
      <w:pPr>
        <w:jc w:val="center"/>
        <w:rPr>
          <w:rFonts w:hint="eastAsia"/>
        </w:rPr>
      </w:pPr>
      <w:r>
        <w:rPr>
          <w:rFonts w:hint="eastAsia"/>
        </w:rPr>
        <w:t>4.4 Web</w:t>
      </w:r>
      <w:r>
        <w:rPr>
          <w:rFonts w:hint="eastAsia"/>
        </w:rPr>
        <w:t>客户端服务请求流程图</w:t>
      </w:r>
    </w:p>
    <w:p w:rsidR="00C9632F" w:rsidRDefault="00C9632F" w:rsidP="00AA62CC">
      <w:pPr>
        <w:jc w:val="center"/>
      </w:pPr>
    </w:p>
    <w:sectPr w:rsidR="00C963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D00"/>
    <w:rsid w:val="000468FC"/>
    <w:rsid w:val="00126AB6"/>
    <w:rsid w:val="001761CE"/>
    <w:rsid w:val="0022279C"/>
    <w:rsid w:val="002D75A0"/>
    <w:rsid w:val="00554450"/>
    <w:rsid w:val="00620459"/>
    <w:rsid w:val="00A07CAF"/>
    <w:rsid w:val="00AA62CC"/>
    <w:rsid w:val="00AB27A7"/>
    <w:rsid w:val="00C9632F"/>
    <w:rsid w:val="00E86778"/>
    <w:rsid w:val="00EF0D00"/>
    <w:rsid w:val="00F26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7</TotalTime>
  <Pages>5</Pages>
  <Words>40</Words>
  <Characters>233</Characters>
  <Application>Microsoft Office Word</Application>
  <DocSecurity>0</DocSecurity>
  <Lines>1</Lines>
  <Paragraphs>1</Paragraphs>
  <ScaleCrop>false</ScaleCrop>
  <Company/>
  <LinksUpToDate>false</LinksUpToDate>
  <CharactersWithSpaces>2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an</dc:creator>
  <cp:lastModifiedBy>bean</cp:lastModifiedBy>
  <cp:revision>12</cp:revision>
  <dcterms:created xsi:type="dcterms:W3CDTF">2015-11-02T08:52:00Z</dcterms:created>
  <dcterms:modified xsi:type="dcterms:W3CDTF">2015-11-03T08:40:00Z</dcterms:modified>
</cp:coreProperties>
</file>